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61CCDF5" w14:textId="1820E8DF" w:rsidR="00D2623E" w:rsidRDefault="00D2623E" w:rsidP="00D2623E"/>
    <w:p w14:paraId="53B834FE" w14:textId="77777777" w:rsidR="00B42458" w:rsidRDefault="00B42458" w:rsidP="00B42458">
      <w:pPr>
        <w:spacing w:after="160" w:line="259" w:lineRule="auto"/>
        <w:jc w:val="center"/>
        <w:rPr>
          <w:rFonts w:eastAsiaTheme="minorHAnsi"/>
          <w:b/>
          <w:sz w:val="22"/>
          <w:szCs w:val="22"/>
          <w:lang w:eastAsia="en-US"/>
        </w:rPr>
      </w:pPr>
    </w:p>
    <w:p w14:paraId="2AE0667A" w14:textId="545D1FA1" w:rsidR="00CC3CA3" w:rsidRDefault="00CC3CA3" w:rsidP="00D2623E">
      <w:pPr>
        <w:rPr>
          <w:rFonts w:eastAsiaTheme="minorHAnsi"/>
          <w:b/>
          <w:sz w:val="22"/>
          <w:szCs w:val="22"/>
          <w:lang w:eastAsia="en-US"/>
        </w:rPr>
      </w:pPr>
    </w:p>
    <w:p w14:paraId="26A93484" w14:textId="77777777" w:rsidR="008F3794" w:rsidRDefault="008F3794" w:rsidP="008F3794">
      <w:pPr>
        <w:spacing w:line="360" w:lineRule="auto"/>
      </w:pPr>
      <w:r>
        <w:t xml:space="preserve">ETKİNLİK ADI: </w:t>
      </w:r>
    </w:p>
    <w:p w14:paraId="44507801" w14:textId="77777777" w:rsidR="008F3794" w:rsidRDefault="008F3794" w:rsidP="008F3794">
      <w:pPr>
        <w:spacing w:line="360" w:lineRule="auto"/>
      </w:pPr>
      <w:r>
        <w:t xml:space="preserve">ETKİNLİK TARİHİ: </w:t>
      </w:r>
    </w:p>
    <w:p w14:paraId="5E18A636" w14:textId="77777777" w:rsidR="008F3794" w:rsidRDefault="008F3794" w:rsidP="008F3794">
      <w:pPr>
        <w:spacing w:line="360" w:lineRule="auto"/>
      </w:pPr>
      <w:r>
        <w:t xml:space="preserve">ETKİNLİK YERİ: </w:t>
      </w:r>
    </w:p>
    <w:p w14:paraId="72AD5C60" w14:textId="77777777" w:rsidR="008F3794" w:rsidRDefault="008F3794" w:rsidP="008F3794">
      <w:pPr>
        <w:spacing w:line="360" w:lineRule="auto"/>
      </w:pPr>
      <w:r>
        <w:t xml:space="preserve">KATILIMCI SAYISI: </w:t>
      </w:r>
    </w:p>
    <w:p w14:paraId="7FBDCB41" w14:textId="77777777" w:rsidR="008F3794" w:rsidRDefault="008F3794" w:rsidP="008F3794"/>
    <w:p w14:paraId="2F2B6A89" w14:textId="77777777" w:rsidR="008F3794" w:rsidRPr="008F3794" w:rsidRDefault="008F3794" w:rsidP="008F3794">
      <w:pPr>
        <w:rPr>
          <w:u w:val="single"/>
        </w:rPr>
      </w:pPr>
      <w:r w:rsidRPr="008F3794">
        <w:rPr>
          <w:u w:val="single"/>
        </w:rPr>
        <w:t>PROGRAM İÇERİĞİ:</w:t>
      </w:r>
    </w:p>
    <w:p w14:paraId="2FA2CF3B" w14:textId="77777777" w:rsidR="008F3794" w:rsidRDefault="008F3794" w:rsidP="008F3794">
      <w:pPr>
        <w:rPr>
          <w:b/>
          <w:u w:val="single"/>
        </w:rPr>
      </w:pPr>
    </w:p>
    <w:p w14:paraId="13F4CC86" w14:textId="77777777" w:rsidR="008F3794" w:rsidRDefault="008F3794" w:rsidP="008F3794">
      <w:pPr>
        <w:rPr>
          <w:b/>
          <w:u w:val="single"/>
        </w:rPr>
      </w:pPr>
    </w:p>
    <w:p w14:paraId="3156EC19" w14:textId="77777777" w:rsidR="008F3794" w:rsidRDefault="008F3794" w:rsidP="008F3794">
      <w:pPr>
        <w:rPr>
          <w:b/>
          <w:u w:val="single"/>
        </w:rPr>
      </w:pPr>
    </w:p>
    <w:p w14:paraId="6EAC567E" w14:textId="77777777" w:rsidR="008F3794" w:rsidRDefault="008F3794" w:rsidP="008F3794">
      <w:pPr>
        <w:rPr>
          <w:b/>
          <w:u w:val="single"/>
        </w:rPr>
      </w:pPr>
    </w:p>
    <w:p w14:paraId="647F10B0" w14:textId="77777777" w:rsidR="008F3794" w:rsidRDefault="008F3794" w:rsidP="008F3794">
      <w:pPr>
        <w:rPr>
          <w:b/>
          <w:u w:val="single"/>
        </w:rPr>
      </w:pPr>
    </w:p>
    <w:p w14:paraId="79B025F2" w14:textId="77777777" w:rsidR="008F3794" w:rsidRDefault="008F3794" w:rsidP="008F3794">
      <w:pPr>
        <w:rPr>
          <w:b/>
          <w:u w:val="single"/>
        </w:rPr>
      </w:pPr>
    </w:p>
    <w:p w14:paraId="75ACB856" w14:textId="77777777" w:rsidR="008F3794" w:rsidRDefault="008F3794" w:rsidP="008F3794"/>
    <w:p w14:paraId="7E28AC28" w14:textId="77777777" w:rsidR="008F3794" w:rsidRDefault="008F3794" w:rsidP="008F3794"/>
    <w:p w14:paraId="7961708A" w14:textId="77777777" w:rsidR="008F3794" w:rsidRPr="008F3794" w:rsidRDefault="008F3794" w:rsidP="008F3794">
      <w:pPr>
        <w:rPr>
          <w:u w:val="single"/>
        </w:rPr>
      </w:pPr>
      <w:r w:rsidRPr="008F3794">
        <w:rPr>
          <w:u w:val="single"/>
        </w:rPr>
        <w:t>KAZANIMLAR:</w:t>
      </w:r>
    </w:p>
    <w:p w14:paraId="2A2761A2" w14:textId="77777777" w:rsidR="008F3794" w:rsidRDefault="008F3794" w:rsidP="008F3794">
      <w:pPr>
        <w:rPr>
          <w:b/>
          <w:u w:val="single"/>
        </w:rPr>
      </w:pPr>
    </w:p>
    <w:p w14:paraId="43D9554C" w14:textId="77777777" w:rsidR="008F3794" w:rsidRDefault="008F3794" w:rsidP="008F3794">
      <w:pPr>
        <w:rPr>
          <w:b/>
          <w:u w:val="single"/>
        </w:rPr>
      </w:pPr>
    </w:p>
    <w:p w14:paraId="03AA2F76" w14:textId="77777777" w:rsidR="008F3794" w:rsidRDefault="008F3794" w:rsidP="008F3794">
      <w:pPr>
        <w:rPr>
          <w:b/>
          <w:u w:val="single"/>
        </w:rPr>
      </w:pPr>
    </w:p>
    <w:p w14:paraId="32EB7618" w14:textId="77777777" w:rsidR="008F3794" w:rsidRDefault="008F3794" w:rsidP="008F3794">
      <w:pPr>
        <w:rPr>
          <w:b/>
          <w:u w:val="single"/>
        </w:rPr>
      </w:pPr>
    </w:p>
    <w:p w14:paraId="0E1E415A" w14:textId="77777777" w:rsidR="008F3794" w:rsidRDefault="008F3794" w:rsidP="008F3794">
      <w:pPr>
        <w:rPr>
          <w:b/>
          <w:u w:val="single"/>
        </w:rPr>
      </w:pPr>
    </w:p>
    <w:p w14:paraId="39BDC9E0" w14:textId="77777777" w:rsidR="008F3794" w:rsidRDefault="008F3794" w:rsidP="008F3794">
      <w:pPr>
        <w:rPr>
          <w:b/>
          <w:u w:val="single"/>
        </w:rPr>
      </w:pPr>
    </w:p>
    <w:p w14:paraId="40F66859" w14:textId="77777777" w:rsidR="008F3794" w:rsidRDefault="008F3794" w:rsidP="008F3794">
      <w:pPr>
        <w:rPr>
          <w:b/>
          <w:u w:val="single"/>
        </w:rPr>
      </w:pPr>
    </w:p>
    <w:p w14:paraId="480DED3B" w14:textId="77777777" w:rsidR="008F3794" w:rsidRPr="008F3794" w:rsidRDefault="008F3794" w:rsidP="008F3794">
      <w:pPr>
        <w:rPr>
          <w:u w:val="single"/>
        </w:rPr>
      </w:pPr>
      <w:r w:rsidRPr="008F3794">
        <w:rPr>
          <w:u w:val="single"/>
        </w:rPr>
        <w:t>ETKİNLİK ESNASINDA YAŞANILAN SORUNLAR VE ÇÖZÜM ÖNERİLERİ:</w:t>
      </w:r>
    </w:p>
    <w:p w14:paraId="5952D489" w14:textId="77777777" w:rsidR="008F3794" w:rsidRDefault="008F3794" w:rsidP="008F3794">
      <w:pPr>
        <w:rPr>
          <w:b/>
          <w:u w:val="single"/>
        </w:rPr>
      </w:pPr>
    </w:p>
    <w:p w14:paraId="59B07F62" w14:textId="77777777" w:rsidR="008F3794" w:rsidRDefault="008F3794" w:rsidP="008F3794">
      <w:pPr>
        <w:rPr>
          <w:b/>
          <w:u w:val="single"/>
        </w:rPr>
      </w:pPr>
    </w:p>
    <w:p w14:paraId="6313B6DB" w14:textId="77777777" w:rsidR="008F3794" w:rsidRDefault="008F3794" w:rsidP="008F3794">
      <w:pPr>
        <w:rPr>
          <w:b/>
          <w:u w:val="single"/>
        </w:rPr>
      </w:pPr>
    </w:p>
    <w:p w14:paraId="065ACAC0" w14:textId="77777777" w:rsidR="008F3794" w:rsidRDefault="008F3794" w:rsidP="008F3794">
      <w:pPr>
        <w:rPr>
          <w:b/>
          <w:u w:val="single"/>
        </w:rPr>
      </w:pPr>
    </w:p>
    <w:p w14:paraId="6420DD66" w14:textId="77777777" w:rsidR="008F3794" w:rsidRDefault="008F3794" w:rsidP="008F3794">
      <w:pPr>
        <w:rPr>
          <w:b/>
          <w:u w:val="single"/>
        </w:rPr>
      </w:pPr>
    </w:p>
    <w:p w14:paraId="5BDA6DFE" w14:textId="77777777" w:rsidR="008F3794" w:rsidRDefault="008F3794" w:rsidP="008F3794">
      <w:pPr>
        <w:rPr>
          <w:b/>
          <w:u w:val="single"/>
        </w:rPr>
      </w:pPr>
    </w:p>
    <w:p w14:paraId="65BA7E3D" w14:textId="77777777" w:rsidR="008F3794" w:rsidRDefault="008F3794" w:rsidP="008F3794">
      <w:pPr>
        <w:rPr>
          <w:b/>
          <w:u w:val="single"/>
        </w:rPr>
      </w:pPr>
    </w:p>
    <w:p w14:paraId="3E89E99D" w14:textId="77777777" w:rsidR="008F3794" w:rsidRDefault="008F3794" w:rsidP="008F3794">
      <w:pPr>
        <w:rPr>
          <w:b/>
          <w:u w:val="single"/>
        </w:rPr>
      </w:pPr>
    </w:p>
    <w:p w14:paraId="4BD404C0" w14:textId="18037735" w:rsidR="008F3794" w:rsidRPr="008F3794" w:rsidRDefault="008F3794" w:rsidP="008F3794">
      <w:pPr>
        <w:rPr>
          <w:color w:val="FF0000"/>
          <w:u w:val="single"/>
        </w:rPr>
      </w:pPr>
      <w:r w:rsidRPr="008F3794">
        <w:rPr>
          <w:u w:val="single"/>
        </w:rPr>
        <w:t xml:space="preserve">ETKİNLİKLERDEN RESİM </w:t>
      </w:r>
      <w:r>
        <w:rPr>
          <w:u w:val="single"/>
        </w:rPr>
        <w:t>/</w:t>
      </w:r>
      <w:r w:rsidRPr="008F3794">
        <w:rPr>
          <w:u w:val="single"/>
        </w:rPr>
        <w:t xml:space="preserve">VİDEO GÖRÜNTÜLERİ: </w:t>
      </w:r>
      <w:r w:rsidRPr="008F3794">
        <w:rPr>
          <w:color w:val="FF0000"/>
          <w:u w:val="single"/>
        </w:rPr>
        <w:t xml:space="preserve"> </w:t>
      </w:r>
    </w:p>
    <w:p w14:paraId="13934F63" w14:textId="33A35564" w:rsidR="008F3794" w:rsidRDefault="008F3794" w:rsidP="00D2623E"/>
    <w:p w14:paraId="1C0FA5F0" w14:textId="1F5D9C0A" w:rsidR="008F3794" w:rsidRDefault="008F3794" w:rsidP="00D2623E"/>
    <w:p w14:paraId="6537F9C8" w14:textId="2F7658CE" w:rsidR="008F3794" w:rsidRDefault="008F3794" w:rsidP="00D2623E"/>
    <w:p w14:paraId="55F5C8F7" w14:textId="041A1343" w:rsidR="008F3794" w:rsidRDefault="008F3794" w:rsidP="00D2623E"/>
    <w:p w14:paraId="10594510" w14:textId="4BBB3E98" w:rsidR="008F3794" w:rsidRDefault="008F3794" w:rsidP="00D2623E"/>
    <w:p w14:paraId="695D2781" w14:textId="534882AB" w:rsidR="008F3794" w:rsidRDefault="008F3794" w:rsidP="00D2623E">
      <w:pPr>
        <w:rPr>
          <w:u w:val="single"/>
        </w:rPr>
      </w:pPr>
      <w:r w:rsidRPr="00D447EA">
        <w:rPr>
          <w:u w:val="single"/>
        </w:rPr>
        <w:t>Topluluk Başkanı</w:t>
      </w:r>
      <w:r w:rsidRPr="00D447EA">
        <w:t xml:space="preserve">                                                 </w:t>
      </w:r>
      <w:r w:rsidR="00996BED" w:rsidRPr="00996BED">
        <w:rPr>
          <w:u w:val="single"/>
        </w:rPr>
        <w:t xml:space="preserve">Akademik </w:t>
      </w:r>
      <w:r w:rsidRPr="00996BED">
        <w:rPr>
          <w:u w:val="single"/>
        </w:rPr>
        <w:t>Danışman</w:t>
      </w:r>
    </w:p>
    <w:p w14:paraId="5E5D11BF" w14:textId="04B011DB" w:rsidR="00D447EA" w:rsidRPr="00D447EA" w:rsidRDefault="00D447EA" w:rsidP="00D2623E">
      <w:r>
        <w:t xml:space="preserve">       </w:t>
      </w:r>
      <w:r w:rsidRPr="00D447EA">
        <w:t>İmza</w:t>
      </w:r>
      <w:r>
        <w:t xml:space="preserve">                                                       </w:t>
      </w:r>
      <w:r w:rsidR="00996BED">
        <w:t xml:space="preserve">       </w:t>
      </w:r>
      <w:bookmarkStart w:id="0" w:name="_GoBack"/>
      <w:bookmarkEnd w:id="0"/>
      <w:r>
        <w:t xml:space="preserve">            İmza</w:t>
      </w:r>
    </w:p>
    <w:sectPr w:rsidR="00D447EA" w:rsidRPr="00D447EA" w:rsidSect="00057F9B">
      <w:headerReference w:type="default" r:id="rId8"/>
      <w:footerReference w:type="default" r:id="rId9"/>
      <w:pgSz w:w="11906" w:h="16838"/>
      <w:pgMar w:top="1417" w:right="1417" w:bottom="1417" w:left="1417" w:header="283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C92EAD2" w14:textId="77777777" w:rsidR="00EE5E8C" w:rsidRDefault="00EE5E8C" w:rsidP="00057F9B">
      <w:r>
        <w:separator/>
      </w:r>
    </w:p>
  </w:endnote>
  <w:endnote w:type="continuationSeparator" w:id="0">
    <w:p w14:paraId="3A95C61C" w14:textId="77777777" w:rsidR="00EE5E8C" w:rsidRDefault="00EE5E8C" w:rsidP="00057F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923" w:type="dxa"/>
      <w:tblInd w:w="-289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9E76BB" w14:paraId="7A751EA6" w14:textId="77777777" w:rsidTr="009E76BB">
      <w:tc>
        <w:tcPr>
          <w:tcW w:w="3309" w:type="dxa"/>
        </w:tcPr>
        <w:p w14:paraId="09819297" w14:textId="77777777" w:rsidR="009E76BB" w:rsidRDefault="009E76BB" w:rsidP="00817DBD">
          <w:pPr>
            <w:pStyle w:val="AltBilgi"/>
            <w:jc w:val="center"/>
          </w:pPr>
          <w:r>
            <w:t>Hazırlayan</w:t>
          </w:r>
        </w:p>
      </w:tc>
      <w:tc>
        <w:tcPr>
          <w:tcW w:w="3021" w:type="dxa"/>
        </w:tcPr>
        <w:p w14:paraId="4AE151F8" w14:textId="77777777" w:rsidR="009E76BB" w:rsidRDefault="009E76BB" w:rsidP="00817DBD">
          <w:pPr>
            <w:pStyle w:val="AltBilgi"/>
            <w:jc w:val="center"/>
          </w:pPr>
          <w:r>
            <w:t>Onaylayan</w:t>
          </w:r>
        </w:p>
      </w:tc>
      <w:tc>
        <w:tcPr>
          <w:tcW w:w="3593" w:type="dxa"/>
        </w:tcPr>
        <w:p w14:paraId="411269E4" w14:textId="77777777" w:rsidR="009E76BB" w:rsidRDefault="009E76BB" w:rsidP="00817DBD">
          <w:pPr>
            <w:pStyle w:val="AltBilgi"/>
            <w:jc w:val="center"/>
          </w:pPr>
          <w:r>
            <w:t>Yürürlük Onayı</w:t>
          </w:r>
        </w:p>
      </w:tc>
    </w:tr>
    <w:tr w:rsidR="009E76BB" w14:paraId="62816B28" w14:textId="77777777" w:rsidTr="009E76BB">
      <w:tc>
        <w:tcPr>
          <w:tcW w:w="3309" w:type="dxa"/>
        </w:tcPr>
        <w:p w14:paraId="7B187556" w14:textId="78DE6351" w:rsidR="009E76BB" w:rsidRDefault="00CE0EC0" w:rsidP="00817DBD">
          <w:pPr>
            <w:pStyle w:val="AltBilgi"/>
            <w:jc w:val="center"/>
          </w:pPr>
          <w:r>
            <w:t>Ferat İBİLOĞLU</w:t>
          </w:r>
        </w:p>
        <w:p w14:paraId="7A25C9CD" w14:textId="18F00390" w:rsidR="00817DBD" w:rsidRDefault="00817DBD" w:rsidP="00817DBD">
          <w:pPr>
            <w:pStyle w:val="AltBilgi"/>
            <w:jc w:val="center"/>
          </w:pPr>
          <w:r>
            <w:t>Şube Müdürü</w:t>
          </w:r>
        </w:p>
      </w:tc>
      <w:tc>
        <w:tcPr>
          <w:tcW w:w="3021" w:type="dxa"/>
        </w:tcPr>
        <w:p w14:paraId="16BBB549" w14:textId="4CD08854" w:rsidR="009E76BB" w:rsidRDefault="00CE0EC0" w:rsidP="00817DBD">
          <w:pPr>
            <w:pStyle w:val="AltBilgi"/>
            <w:jc w:val="center"/>
          </w:pPr>
          <w:r>
            <w:t>İbrahim TAN</w:t>
          </w:r>
        </w:p>
        <w:p w14:paraId="3A267614" w14:textId="77777777" w:rsidR="009E76BB" w:rsidRDefault="009E76BB" w:rsidP="00817DBD">
          <w:pPr>
            <w:pStyle w:val="AltBilgi"/>
            <w:jc w:val="center"/>
          </w:pPr>
          <w:r>
            <w:t>Daire Başkanı</w:t>
          </w:r>
        </w:p>
      </w:tc>
      <w:tc>
        <w:tcPr>
          <w:tcW w:w="3593" w:type="dxa"/>
        </w:tcPr>
        <w:p w14:paraId="708CBED2" w14:textId="77777777" w:rsidR="009E76BB" w:rsidRDefault="009E76BB" w:rsidP="00817DBD">
          <w:pPr>
            <w:pStyle w:val="AltBilgi"/>
            <w:jc w:val="center"/>
          </w:pPr>
          <w:r>
            <w:t>Kalite Koordinatörlüğü</w:t>
          </w:r>
        </w:p>
      </w:tc>
    </w:tr>
  </w:tbl>
  <w:p w14:paraId="19F8DAE4" w14:textId="77777777" w:rsidR="00057F9B" w:rsidRPr="009E76BB" w:rsidRDefault="00057F9B" w:rsidP="009E76B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07C65CC" w14:textId="77777777" w:rsidR="00EE5E8C" w:rsidRDefault="00EE5E8C" w:rsidP="00057F9B">
      <w:r>
        <w:separator/>
      </w:r>
    </w:p>
  </w:footnote>
  <w:footnote w:type="continuationSeparator" w:id="0">
    <w:p w14:paraId="748D491D" w14:textId="77777777" w:rsidR="00EE5E8C" w:rsidRDefault="00EE5E8C" w:rsidP="00057F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tblInd w:w="-5" w:type="dxa"/>
      <w:tblLook w:val="0400" w:firstRow="0" w:lastRow="0" w:firstColumn="0" w:lastColumn="0" w:noHBand="0" w:noVBand="1"/>
    </w:tblPr>
    <w:tblGrid>
      <w:gridCol w:w="1551"/>
      <w:gridCol w:w="4671"/>
      <w:gridCol w:w="1836"/>
      <w:gridCol w:w="1580"/>
    </w:tblGrid>
    <w:tr w:rsidR="009E76BB" w:rsidRPr="00ED479A" w14:paraId="1E58399F" w14:textId="77777777" w:rsidTr="00B472B7">
      <w:trPr>
        <w:trHeight w:val="276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DE8E473" w14:textId="3C14AF2D" w:rsidR="009E76BB" w:rsidRPr="00ED479A" w:rsidRDefault="00CF7EA9" w:rsidP="009E76BB">
          <w:pPr>
            <w:rPr>
              <w:rFonts w:ascii="Calibri" w:hAnsi="Calibri" w:cs="Calibri"/>
              <w:color w:val="000000"/>
              <w:sz w:val="22"/>
              <w:lang w:val="en-US"/>
            </w:rPr>
          </w:pPr>
          <w:r>
            <w:object w:dxaOrig="1097" w:dyaOrig="1059" w14:anchorId="43E17A1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5pt;height:62.25pt">
                <v:imagedata r:id="rId1" o:title=""/>
              </v:shape>
              <o:OLEObject Type="Embed" ProgID="Visio.Drawing.15" ShapeID="_x0000_i1025" DrawAspect="Content" ObjectID="_1685787376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A90C6B3" w14:textId="77777777" w:rsidR="009E76BB" w:rsidRPr="009E76BB" w:rsidRDefault="009E76BB" w:rsidP="009E76BB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442519C2" w14:textId="362A5D30" w:rsidR="00D2623E" w:rsidRDefault="006109F2" w:rsidP="009E76BB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 xml:space="preserve">ÖĞRENCİ TOPLULUĞU </w:t>
          </w:r>
        </w:p>
        <w:p w14:paraId="74CADEE0" w14:textId="650BFD5B" w:rsidR="009E76BB" w:rsidRPr="00ED479A" w:rsidRDefault="008F3794" w:rsidP="008F3794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  <w:r>
            <w:rPr>
              <w:b/>
              <w:color w:val="000000"/>
              <w:lang w:val="en-US"/>
            </w:rPr>
            <w:t>ETKİNLİK RAPOR 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5D53D33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Doküman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09990E4" w14:textId="0DF3930D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8F3794">
            <w:rPr>
              <w:color w:val="000000"/>
              <w:sz w:val="22"/>
              <w:lang w:val="en-US"/>
            </w:rPr>
            <w:t>S4.7.1/FRM04</w:t>
          </w:r>
        </w:p>
      </w:tc>
    </w:tr>
    <w:tr w:rsidR="009E76BB" w:rsidRPr="00ED479A" w14:paraId="35747445" w14:textId="77777777" w:rsidTr="00B472B7">
      <w:trPr>
        <w:trHeight w:val="276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9A7447B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0FAFF1B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8199DDB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Yayın Tarihi</w:t>
          </w:r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9C99561" w14:textId="7F2979F6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817DBD">
            <w:rPr>
              <w:color w:val="000000"/>
              <w:sz w:val="22"/>
              <w:lang w:val="en-US"/>
            </w:rPr>
            <w:t>18.05.2021</w:t>
          </w:r>
        </w:p>
      </w:tc>
    </w:tr>
    <w:tr w:rsidR="009E76BB" w:rsidRPr="00ED479A" w14:paraId="1887C644" w14:textId="77777777" w:rsidTr="00B472B7">
      <w:trPr>
        <w:trHeight w:val="276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F9D4039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5EB5BDA5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D395534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Revizyon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B86AC2C" w14:textId="022DFD9F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5D5857">
            <w:rPr>
              <w:color w:val="000000"/>
              <w:sz w:val="22"/>
              <w:lang w:val="en-US"/>
            </w:rPr>
            <w:t>00</w:t>
          </w:r>
        </w:p>
      </w:tc>
    </w:tr>
    <w:tr w:rsidR="009E76BB" w:rsidRPr="00ED479A" w14:paraId="4B5A16BE" w14:textId="77777777" w:rsidTr="00B472B7">
      <w:trPr>
        <w:trHeight w:val="276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BCDCD9C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155A846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E254DAA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Revizyon Tarihi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8212A22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</w:p>
      </w:tc>
    </w:tr>
    <w:tr w:rsidR="009E76BB" w:rsidRPr="00ED479A" w14:paraId="23838C24" w14:textId="77777777" w:rsidTr="00B472B7">
      <w:trPr>
        <w:trHeight w:val="50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A27604C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3A62551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7F268E0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Sayfa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9AE01AF" w14:textId="40286AAC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FA1CD1">
            <w:rPr>
              <w:color w:val="000000"/>
              <w:sz w:val="22"/>
              <w:lang w:val="en-US"/>
            </w:rPr>
            <w:t>1</w:t>
          </w:r>
        </w:p>
      </w:tc>
    </w:tr>
  </w:tbl>
  <w:p w14:paraId="08A3F468" w14:textId="77777777" w:rsidR="00057F9B" w:rsidRPr="009E76BB" w:rsidRDefault="00057F9B" w:rsidP="009E76B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830CAE"/>
    <w:multiLevelType w:val="hybridMultilevel"/>
    <w:tmpl w:val="5F34D1A8"/>
    <w:lvl w:ilvl="0" w:tplc="041F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3B5342"/>
    <w:multiLevelType w:val="hybridMultilevel"/>
    <w:tmpl w:val="706A266A"/>
    <w:lvl w:ilvl="0" w:tplc="041F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FF75896"/>
    <w:multiLevelType w:val="hybridMultilevel"/>
    <w:tmpl w:val="D9E01A70"/>
    <w:lvl w:ilvl="0" w:tplc="BCCEA8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7F9B"/>
    <w:rsid w:val="000543C0"/>
    <w:rsid w:val="00057F9B"/>
    <w:rsid w:val="000A5140"/>
    <w:rsid w:val="000E0EF7"/>
    <w:rsid w:val="000F5265"/>
    <w:rsid w:val="002C0230"/>
    <w:rsid w:val="002C182F"/>
    <w:rsid w:val="002E3C72"/>
    <w:rsid w:val="003A74A0"/>
    <w:rsid w:val="003B4025"/>
    <w:rsid w:val="00420FA5"/>
    <w:rsid w:val="00466197"/>
    <w:rsid w:val="004A259C"/>
    <w:rsid w:val="00546E25"/>
    <w:rsid w:val="0056666A"/>
    <w:rsid w:val="005872D4"/>
    <w:rsid w:val="005D5857"/>
    <w:rsid w:val="006109F2"/>
    <w:rsid w:val="007B580D"/>
    <w:rsid w:val="007E5B53"/>
    <w:rsid w:val="00817DBD"/>
    <w:rsid w:val="008A1386"/>
    <w:rsid w:val="008D39E9"/>
    <w:rsid w:val="008F3794"/>
    <w:rsid w:val="00996BED"/>
    <w:rsid w:val="009C0E6D"/>
    <w:rsid w:val="009E76BB"/>
    <w:rsid w:val="00A93793"/>
    <w:rsid w:val="00AB79FD"/>
    <w:rsid w:val="00AD0466"/>
    <w:rsid w:val="00AE1BA2"/>
    <w:rsid w:val="00B42458"/>
    <w:rsid w:val="00B472B7"/>
    <w:rsid w:val="00BF0B5C"/>
    <w:rsid w:val="00BF1F18"/>
    <w:rsid w:val="00C046FE"/>
    <w:rsid w:val="00C17002"/>
    <w:rsid w:val="00C2413E"/>
    <w:rsid w:val="00C434DB"/>
    <w:rsid w:val="00C455EF"/>
    <w:rsid w:val="00CA6104"/>
    <w:rsid w:val="00CC3CA3"/>
    <w:rsid w:val="00CE0EC0"/>
    <w:rsid w:val="00CE6307"/>
    <w:rsid w:val="00CF7EA9"/>
    <w:rsid w:val="00D13FC0"/>
    <w:rsid w:val="00D2623E"/>
    <w:rsid w:val="00D35305"/>
    <w:rsid w:val="00D447EA"/>
    <w:rsid w:val="00EE5E8C"/>
    <w:rsid w:val="00F00F2A"/>
    <w:rsid w:val="00FA1C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A2D39F1"/>
  <w15:chartTrackingRefBased/>
  <w15:docId w15:val="{4F2B2B92-740E-4408-AC10-B5553D5836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2413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057F9B"/>
  </w:style>
  <w:style w:type="table" w:styleId="TabloKlavuzuAk">
    <w:name w:val="Grid Table Light"/>
    <w:basedOn w:val="NormalTablo"/>
    <w:uiPriority w:val="40"/>
    <w:rsid w:val="00C2413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TabloKlavuzuAk"/>
    <w:uiPriority w:val="40"/>
    <w:rsid w:val="00AD0466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ltyaz">
    <w:name w:val="Subtitle"/>
    <w:basedOn w:val="Normal"/>
    <w:next w:val="Normal"/>
    <w:link w:val="AltyazChar"/>
    <w:uiPriority w:val="11"/>
    <w:qFormat/>
    <w:rsid w:val="00A93793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ltyazChar">
    <w:name w:val="Altyazı Char"/>
    <w:basedOn w:val="VarsaylanParagrafYazTipi"/>
    <w:link w:val="Altyaz"/>
    <w:uiPriority w:val="11"/>
    <w:rsid w:val="00A93793"/>
    <w:rPr>
      <w:rFonts w:eastAsiaTheme="minorEastAsia"/>
      <w:color w:val="5A5A5A" w:themeColor="text1" w:themeTint="A5"/>
      <w:spacing w:val="15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5FD330-F2D0-4006-B5EC-CBF67507D2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60</Words>
  <Characters>343</Characters>
  <Application>Microsoft Office Word</Application>
  <DocSecurity>0</DocSecurity>
  <Lines>2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d krty</dc:creator>
  <cp:keywords/>
  <dc:description/>
  <cp:lastModifiedBy>Ferat İbiloğlu</cp:lastModifiedBy>
  <cp:revision>4</cp:revision>
  <cp:lastPrinted>2021-05-17T18:05:00Z</cp:lastPrinted>
  <dcterms:created xsi:type="dcterms:W3CDTF">2021-06-21T08:53:00Z</dcterms:created>
  <dcterms:modified xsi:type="dcterms:W3CDTF">2021-06-21T10:30:00Z</dcterms:modified>
</cp:coreProperties>
</file>